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57E3C" w:rsidRPr="001E01E7" w:rsidRDefault="00357E3C" w:rsidP="00357E3C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1E01E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1E01E7">
        <w:rPr>
          <w:rFonts w:ascii="標楷體" w:eastAsia="標楷體" w:hAnsi="標楷體"/>
          <w:sz w:val="36"/>
          <w:szCs w:val="36"/>
        </w:rPr>
        <w:t>/</w:t>
      </w:r>
      <w:r w:rsidRPr="001E01E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1"/>
        <w:gridCol w:w="5026"/>
        <w:gridCol w:w="1259"/>
        <w:gridCol w:w="1088"/>
        <w:gridCol w:w="1100"/>
      </w:tblGrid>
      <w:tr w:rsidR="00357E3C" w:rsidRPr="001E01E7" w:rsidTr="00116368">
        <w:trPr>
          <w:jc w:val="center"/>
        </w:trPr>
        <w:tc>
          <w:tcPr>
            <w:tcW w:w="70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7E3C" w:rsidRPr="001E01E7" w:rsidRDefault="00357E3C" w:rsidP="0011636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5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7E3C" w:rsidRPr="00DF5B08" w:rsidRDefault="00357E3C" w:rsidP="00116368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F5B08">
              <w:rPr>
                <w:rFonts w:ascii="標楷體" w:eastAsia="標楷體" w:hAnsi="標楷體" w:hint="eastAsia"/>
                <w:b/>
                <w:sz w:val="28"/>
                <w:szCs w:val="28"/>
              </w:rPr>
              <w:t>1180-008</w:t>
            </w:r>
            <w:bookmarkStart w:id="0" w:name="資訊安全之檢查作業"/>
            <w:r w:rsidRPr="00DF5B08">
              <w:rPr>
                <w:rFonts w:ascii="標楷體" w:eastAsia="標楷體" w:hAnsi="標楷體" w:hint="eastAsia"/>
                <w:b/>
                <w:sz w:val="28"/>
                <w:szCs w:val="28"/>
              </w:rPr>
              <w:t>資訊安全之檢查作業</w:t>
            </w:r>
            <w:bookmarkEnd w:id="0"/>
          </w:p>
        </w:tc>
        <w:tc>
          <w:tcPr>
            <w:tcW w:w="63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7E3C" w:rsidRPr="001E01E7" w:rsidRDefault="00357E3C" w:rsidP="0011636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E01E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10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57E3C" w:rsidRPr="001E01E7" w:rsidRDefault="00357E3C" w:rsidP="00116368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E01E7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357E3C" w:rsidRPr="001E01E7" w:rsidTr="00116368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7E3C" w:rsidRPr="001E01E7" w:rsidRDefault="00357E3C" w:rsidP="0011636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E01E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7E3C" w:rsidRPr="001E01E7" w:rsidRDefault="00357E3C" w:rsidP="0011636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E01E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1E01E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1E01E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7E3C" w:rsidRPr="001E01E7" w:rsidRDefault="00357E3C" w:rsidP="0011636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E01E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1E01E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1E01E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7E3C" w:rsidRPr="001E01E7" w:rsidRDefault="00357E3C" w:rsidP="0011636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E01E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57E3C" w:rsidRPr="001E01E7" w:rsidRDefault="00357E3C" w:rsidP="0011636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E01E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357E3C" w:rsidRPr="001E01E7" w:rsidTr="00116368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7E3C" w:rsidRPr="001E01E7" w:rsidRDefault="00357E3C" w:rsidP="0011636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E01E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7E3C" w:rsidRPr="001E01E7" w:rsidRDefault="00357E3C" w:rsidP="00116368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357E3C" w:rsidRPr="001E01E7" w:rsidRDefault="00357E3C" w:rsidP="00116368">
            <w:pPr>
              <w:spacing w:line="0" w:lineRule="atLeast"/>
              <w:rPr>
                <w:rFonts w:ascii="標楷體" w:eastAsia="標楷體" w:hAnsi="標楷體"/>
              </w:rPr>
            </w:pPr>
            <w:r w:rsidRPr="001E01E7">
              <w:rPr>
                <w:rFonts w:ascii="標楷體" w:eastAsia="標楷體" w:hAnsi="標楷體" w:hint="eastAsia"/>
              </w:rPr>
              <w:t>新訂</w:t>
            </w:r>
          </w:p>
          <w:p w:rsidR="00357E3C" w:rsidRPr="001E01E7" w:rsidRDefault="00357E3C" w:rsidP="00116368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7E3C" w:rsidRPr="001E01E7" w:rsidRDefault="00357E3C" w:rsidP="0011636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E01E7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7E3C" w:rsidRPr="001E01E7" w:rsidRDefault="00357E3C" w:rsidP="0011636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E01E7">
              <w:rPr>
                <w:rFonts w:ascii="標楷體" w:eastAsia="標楷體" w:hAnsi="標楷體" w:hint="eastAsia"/>
              </w:rPr>
              <w:t>陳應南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57E3C" w:rsidRPr="001E01E7" w:rsidRDefault="00357E3C" w:rsidP="0011636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57E3C" w:rsidRPr="001E01E7" w:rsidTr="00116368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7E3C" w:rsidRPr="001E01E7" w:rsidRDefault="00357E3C" w:rsidP="0011636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E01E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7E3C" w:rsidRPr="001E01E7" w:rsidRDefault="00357E3C" w:rsidP="00116368">
            <w:pPr>
              <w:spacing w:line="0" w:lineRule="atLeast"/>
              <w:rPr>
                <w:rFonts w:ascii="標楷體" w:eastAsia="標楷體" w:hAnsi="標楷體"/>
              </w:rPr>
            </w:pPr>
            <w:r w:rsidRPr="001E01E7">
              <w:rPr>
                <w:rFonts w:ascii="標楷體" w:eastAsia="標楷體" w:hAnsi="標楷體" w:hint="eastAsia"/>
              </w:rPr>
              <w:t>1.修訂原因</w:t>
            </w:r>
            <w:r>
              <w:rPr>
                <w:rFonts w:ascii="標楷體" w:eastAsia="標楷體" w:hAnsi="標楷體" w:hint="eastAsia"/>
              </w:rPr>
              <w:t>：</w:t>
            </w:r>
            <w:r w:rsidRPr="001E01E7">
              <w:rPr>
                <w:rFonts w:ascii="標楷體" w:eastAsia="標楷體" w:hAnsi="標楷體" w:hint="eastAsia"/>
              </w:rPr>
              <w:t>項目名稱變更。</w:t>
            </w:r>
          </w:p>
          <w:p w:rsidR="00357E3C" w:rsidRDefault="00357E3C" w:rsidP="00116368">
            <w:pPr>
              <w:spacing w:line="0" w:lineRule="atLeast"/>
              <w:rPr>
                <w:rFonts w:ascii="標楷體" w:eastAsia="標楷體" w:hAnsi="標楷體"/>
              </w:rPr>
            </w:pPr>
            <w:r w:rsidRPr="001E01E7">
              <w:rPr>
                <w:rFonts w:ascii="標楷體" w:eastAsia="標楷體" w:hAnsi="標楷體" w:hint="eastAsia"/>
              </w:rPr>
              <w:t>2.修正處</w:t>
            </w:r>
            <w:r>
              <w:rPr>
                <w:rFonts w:ascii="標楷體" w:eastAsia="標楷體" w:hAnsi="標楷體" w:hint="eastAsia"/>
              </w:rPr>
              <w:t>：</w:t>
            </w:r>
            <w:r w:rsidRPr="001E01E7">
              <w:rPr>
                <w:rFonts w:ascii="標楷體" w:eastAsia="標楷體" w:hAnsi="標楷體" w:hint="eastAsia"/>
              </w:rPr>
              <w:t>依據及相關文件</w:t>
            </w:r>
            <w:r w:rsidR="00116368">
              <w:rPr>
                <w:rFonts w:ascii="標楷體" w:eastAsia="標楷體" w:hAnsi="標楷體" w:hint="eastAsia"/>
              </w:rPr>
              <w:t>修改</w:t>
            </w:r>
            <w:r w:rsidRPr="001E01E7">
              <w:rPr>
                <w:rFonts w:ascii="標楷體" w:eastAsia="標楷體" w:hAnsi="標楷體" w:hint="eastAsia"/>
              </w:rPr>
              <w:t>5.1.及5.7.。</w:t>
            </w:r>
          </w:p>
          <w:p w:rsidR="00357E3C" w:rsidRPr="001E01E7" w:rsidRDefault="00357E3C" w:rsidP="00116368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7E3C" w:rsidRPr="001E01E7" w:rsidRDefault="00357E3C" w:rsidP="0011636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E01E7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7E3C" w:rsidRPr="001E01E7" w:rsidRDefault="00357E3C" w:rsidP="0011636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E01E7">
              <w:rPr>
                <w:rFonts w:ascii="標楷體" w:eastAsia="標楷體" w:hAnsi="標楷體" w:hint="eastAsia"/>
              </w:rPr>
              <w:t>陳應南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57E3C" w:rsidRPr="001E01E7" w:rsidRDefault="00357E3C" w:rsidP="0011636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57E3C" w:rsidRPr="001E01E7" w:rsidTr="00116368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7E3C" w:rsidRPr="005A6AB0" w:rsidRDefault="00357E3C" w:rsidP="00116368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5A6AB0">
              <w:rPr>
                <w:rFonts w:ascii="標楷體" w:eastAsia="標楷體" w:hAnsi="標楷體" w:hint="eastAsia"/>
                <w:color w:val="000000" w:themeColor="text1"/>
              </w:rPr>
              <w:t>3</w:t>
            </w: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7E3C" w:rsidRPr="005A6AB0" w:rsidRDefault="00357E3C" w:rsidP="00116368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  <w:r w:rsidRPr="005A6AB0">
              <w:rPr>
                <w:rFonts w:ascii="標楷體" w:eastAsia="標楷體" w:hAnsi="標楷體" w:hint="eastAsia"/>
                <w:color w:val="000000" w:themeColor="text1"/>
              </w:rPr>
              <w:t>1.修訂原因：配合新版內控格式</w:t>
            </w:r>
            <w:r w:rsidR="00116368">
              <w:rPr>
                <w:rFonts w:ascii="標楷體" w:eastAsia="標楷體" w:hAnsi="標楷體" w:hint="eastAsia"/>
              </w:rPr>
              <w:t>修改</w:t>
            </w:r>
            <w:r w:rsidRPr="005A6AB0">
              <w:rPr>
                <w:rFonts w:ascii="標楷體" w:eastAsia="標楷體" w:hAnsi="標楷體" w:hint="eastAsia"/>
                <w:color w:val="000000" w:themeColor="text1"/>
              </w:rPr>
              <w:t>流程圖。</w:t>
            </w:r>
          </w:p>
          <w:p w:rsidR="00357E3C" w:rsidRPr="005A6AB0" w:rsidRDefault="00357E3C" w:rsidP="00116368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  <w:r w:rsidRPr="005A6AB0">
              <w:rPr>
                <w:rFonts w:ascii="標楷體" w:eastAsia="標楷體" w:hAnsi="標楷體" w:hint="eastAsia"/>
                <w:color w:val="000000" w:themeColor="text1"/>
              </w:rPr>
              <w:t>2.修正處：流程圖。</w:t>
            </w:r>
          </w:p>
          <w:p w:rsidR="00357E3C" w:rsidRPr="005A6AB0" w:rsidRDefault="00357E3C" w:rsidP="00116368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7E3C" w:rsidRPr="005A6AB0" w:rsidRDefault="00357E3C" w:rsidP="00116368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5A6AB0">
              <w:rPr>
                <w:rFonts w:ascii="標楷體" w:eastAsia="標楷體" w:hAnsi="標楷體" w:hint="eastAsia"/>
                <w:color w:val="000000" w:themeColor="text1"/>
              </w:rPr>
              <w:t>105.10月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7E3C" w:rsidRPr="005A6AB0" w:rsidRDefault="00357E3C" w:rsidP="00116368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5A6AB0">
              <w:rPr>
                <w:rFonts w:ascii="標楷體" w:eastAsia="標楷體" w:hAnsi="標楷體" w:hint="eastAsia"/>
                <w:color w:val="000000" w:themeColor="text1"/>
              </w:rPr>
              <w:t>陳應南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57E3C" w:rsidRPr="001E01E7" w:rsidRDefault="00357E3C" w:rsidP="0011636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57E3C" w:rsidRPr="001E01E7" w:rsidTr="00116368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7E3C" w:rsidRPr="001E01E7" w:rsidRDefault="00357E3C" w:rsidP="0011636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7E3C" w:rsidRDefault="00357E3C" w:rsidP="00116368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357E3C" w:rsidRDefault="00357E3C" w:rsidP="00116368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357E3C" w:rsidRPr="001E01E7" w:rsidRDefault="00357E3C" w:rsidP="00116368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7E3C" w:rsidRPr="001E01E7" w:rsidRDefault="00357E3C" w:rsidP="0011636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7E3C" w:rsidRPr="001E01E7" w:rsidRDefault="00357E3C" w:rsidP="0011636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57E3C" w:rsidRPr="001E01E7" w:rsidRDefault="00357E3C" w:rsidP="0011636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57E3C" w:rsidRPr="001E01E7" w:rsidTr="00116368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7E3C" w:rsidRPr="001E01E7" w:rsidRDefault="00357E3C" w:rsidP="0011636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7E3C" w:rsidRPr="001E01E7" w:rsidRDefault="00357E3C" w:rsidP="00116368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357E3C" w:rsidRPr="001E01E7" w:rsidRDefault="00357E3C" w:rsidP="00116368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357E3C" w:rsidRPr="001E01E7" w:rsidRDefault="00357E3C" w:rsidP="00116368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7E3C" w:rsidRPr="001E01E7" w:rsidRDefault="00357E3C" w:rsidP="0011636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7E3C" w:rsidRPr="001E01E7" w:rsidRDefault="00357E3C" w:rsidP="0011636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57E3C" w:rsidRPr="001E01E7" w:rsidRDefault="00357E3C" w:rsidP="0011636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57E3C" w:rsidRPr="001E01E7" w:rsidTr="00116368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357E3C" w:rsidRPr="001E01E7" w:rsidRDefault="00357E3C" w:rsidP="0011636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357E3C" w:rsidRPr="001E01E7" w:rsidRDefault="00357E3C" w:rsidP="00116368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357E3C" w:rsidRPr="001E01E7" w:rsidRDefault="00357E3C" w:rsidP="00116368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357E3C" w:rsidRPr="001E01E7" w:rsidRDefault="00357E3C" w:rsidP="00116368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357E3C" w:rsidRPr="001E01E7" w:rsidRDefault="00357E3C" w:rsidP="0011636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357E3C" w:rsidRPr="001E01E7" w:rsidRDefault="00357E3C" w:rsidP="0011636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57E3C" w:rsidRPr="001E01E7" w:rsidRDefault="00357E3C" w:rsidP="0011636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357E3C" w:rsidRPr="001E01E7" w:rsidRDefault="00357E3C" w:rsidP="00357E3C">
      <w:pPr>
        <w:jc w:val="right"/>
        <w:rPr>
          <w:rFonts w:ascii="標楷體" w:eastAsia="標楷體" w:hAnsi="標楷體"/>
        </w:rPr>
      </w:pPr>
    </w:p>
    <w:p w:rsidR="00357E3C" w:rsidRDefault="005C73E2" w:rsidP="00357E3C">
      <w:pPr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415155</wp:posOffset>
                </wp:positionH>
                <wp:positionV relativeFrom="paragraph">
                  <wp:posOffset>2898775</wp:posOffset>
                </wp:positionV>
                <wp:extent cx="2057400" cy="571500"/>
                <wp:effectExtent l="0" t="0" r="0" b="0"/>
                <wp:wrapNone/>
                <wp:docPr id="8" name="文字方塊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C73E2" w:rsidRDefault="005C73E2" w:rsidP="005C73E2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5C73E2" w:rsidRDefault="005C73E2" w:rsidP="005C73E2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8" o:spid="_x0000_s1026" type="#_x0000_t202" style="position:absolute;margin-left:347.65pt;margin-top:228.2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J8s8yQIAAL0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" filled="f" stroked="f">
                <v:textbox>
                  <w:txbxContent>
                    <w:p w:rsidR="005C73E2" w:rsidRDefault="005C73E2" w:rsidP="005C73E2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5C73E2" w:rsidRDefault="005C73E2" w:rsidP="005C73E2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357E3C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5"/>
        <w:gridCol w:w="1841"/>
        <w:gridCol w:w="1246"/>
        <w:gridCol w:w="1301"/>
        <w:gridCol w:w="1031"/>
      </w:tblGrid>
      <w:tr w:rsidR="00357E3C" w:rsidRPr="00E52E77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57E3C" w:rsidRPr="00E52E77" w:rsidRDefault="00357E3C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357E3C" w:rsidRPr="00E52E77" w:rsidTr="00F36F6E">
        <w:trPr>
          <w:jc w:val="center"/>
        </w:trPr>
        <w:tc>
          <w:tcPr>
            <w:tcW w:w="225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57E3C" w:rsidRPr="00E52E77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357E3C" w:rsidRPr="00E52E77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357E3C" w:rsidRPr="00E52E77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357E3C" w:rsidRPr="00E52E77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357E3C" w:rsidRPr="00E52E77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357E3C" w:rsidRPr="00E52E77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357E3C" w:rsidRPr="00E52E77" w:rsidTr="00F36F6E">
        <w:trPr>
          <w:trHeight w:val="663"/>
          <w:jc w:val="center"/>
        </w:trPr>
        <w:tc>
          <w:tcPr>
            <w:tcW w:w="225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357E3C" w:rsidRPr="001E01E7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1E01E7">
              <w:rPr>
                <w:rFonts w:ascii="標楷體" w:eastAsia="標楷體" w:hAnsi="標楷體" w:hint="eastAsia"/>
                <w:b/>
              </w:rPr>
              <w:t>資訊安全之檢查作業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357E3C" w:rsidRPr="00E52E77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357E3C" w:rsidRPr="00E52E77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08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357E3C" w:rsidRPr="006F7A44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F7A44">
              <w:rPr>
                <w:rFonts w:ascii="標楷體" w:eastAsia="標楷體" w:hAnsi="標楷體" w:hint="eastAsia"/>
                <w:color w:val="000000" w:themeColor="text1"/>
                <w:sz w:val="20"/>
              </w:rPr>
              <w:t>03</w:t>
            </w:r>
            <w:r w:rsidRPr="006F7A44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357E3C" w:rsidRPr="006F7A44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F7A44">
              <w:rPr>
                <w:rFonts w:ascii="標楷體" w:eastAsia="標楷體" w:hAnsi="標楷體" w:hint="eastAsia"/>
                <w:color w:val="000000" w:themeColor="text1"/>
                <w:sz w:val="20"/>
              </w:rPr>
              <w:t>106.03.29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357E3C" w:rsidRPr="00E52E77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1頁/</w:t>
            </w:r>
          </w:p>
          <w:p w:rsidR="00357E3C" w:rsidRPr="00E52E77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3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357E3C" w:rsidRPr="007620CB" w:rsidRDefault="00357E3C" w:rsidP="007620CB">
      <w:pPr>
        <w:autoSpaceDE w:val="0"/>
        <w:autoSpaceDN w:val="0"/>
        <w:jc w:val="right"/>
        <w:rPr>
          <w:rFonts w:ascii="標楷體" w:eastAsia="標楷體" w:hAnsi="標楷體"/>
          <w:bCs/>
        </w:rPr>
      </w:pPr>
    </w:p>
    <w:p w:rsidR="00357E3C" w:rsidRDefault="00357E3C" w:rsidP="00357E3C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1E01E7">
        <w:rPr>
          <w:rFonts w:ascii="標楷體" w:eastAsia="標楷體" w:hAnsi="標楷體" w:hint="eastAsia"/>
          <w:b/>
          <w:bCs/>
        </w:rPr>
        <w:t>流程圖：</w:t>
      </w:r>
    </w:p>
    <w:p w:rsidR="00357E3C" w:rsidRPr="007620CB" w:rsidRDefault="007620CB" w:rsidP="007620CB">
      <w:pPr>
        <w:jc w:val="both"/>
        <w:textAlignment w:val="baseline"/>
        <w:rPr>
          <w:rFonts w:ascii="標楷體" w:eastAsia="標楷體" w:hAnsi="標楷體"/>
          <w:bCs/>
        </w:rPr>
      </w:pPr>
      <w:r>
        <w:object w:dxaOrig="9345" w:dyaOrig="111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pt;height:574.2pt" o:ole="">
            <v:imagedata r:id="rId9" o:title=""/>
          </v:shape>
          <o:OLEObject Type="Embed" ProgID="Visio.Drawing.11" ShapeID="_x0000_i1025" DrawAspect="Content" ObjectID="_1625655903" r:id="rId10"/>
        </w:object>
      </w:r>
      <w:r w:rsidR="00357E3C" w:rsidRPr="007620CB">
        <w:rPr>
          <w:rFonts w:ascii="標楷體" w:eastAsia="標楷體" w:hAnsi="標楷體"/>
          <w:bCs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5"/>
        <w:gridCol w:w="1843"/>
        <w:gridCol w:w="1246"/>
        <w:gridCol w:w="1301"/>
        <w:gridCol w:w="1029"/>
      </w:tblGrid>
      <w:tr w:rsidR="00357E3C" w:rsidRPr="00E52E77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57E3C" w:rsidRPr="00E52E77" w:rsidRDefault="00357E3C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/>
              </w:rPr>
              <w:lastRenderedPageBreak/>
              <w:br w:type="page"/>
            </w: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357E3C" w:rsidRPr="00E52E77" w:rsidTr="00F36F6E">
        <w:trPr>
          <w:jc w:val="center"/>
        </w:trPr>
        <w:tc>
          <w:tcPr>
            <w:tcW w:w="225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57E3C" w:rsidRPr="00E52E77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5" w:type="pct"/>
            <w:tcBorders>
              <w:left w:val="single" w:sz="2" w:space="0" w:color="auto"/>
            </w:tcBorders>
            <w:vAlign w:val="center"/>
          </w:tcPr>
          <w:p w:rsidR="00357E3C" w:rsidRPr="00E52E77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357E3C" w:rsidRPr="00E52E77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357E3C" w:rsidRPr="00E52E77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357E3C" w:rsidRPr="00E52E77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1" w:type="pct"/>
            <w:tcBorders>
              <w:right w:val="single" w:sz="12" w:space="0" w:color="auto"/>
            </w:tcBorders>
            <w:vAlign w:val="center"/>
          </w:tcPr>
          <w:p w:rsidR="00357E3C" w:rsidRPr="00E52E77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357E3C" w:rsidRPr="00E52E77" w:rsidTr="00F36F6E">
        <w:trPr>
          <w:trHeight w:val="663"/>
          <w:jc w:val="center"/>
        </w:trPr>
        <w:tc>
          <w:tcPr>
            <w:tcW w:w="225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357E3C" w:rsidRPr="001E01E7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1E01E7">
              <w:rPr>
                <w:rFonts w:ascii="標楷體" w:eastAsia="標楷體" w:hAnsi="標楷體" w:hint="eastAsia"/>
                <w:b/>
              </w:rPr>
              <w:t>資訊安全之檢查作業</w:t>
            </w:r>
          </w:p>
        </w:tc>
        <w:tc>
          <w:tcPr>
            <w:tcW w:w="93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357E3C" w:rsidRPr="00E52E77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357E3C" w:rsidRPr="00E52E77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08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357E3C" w:rsidRPr="006F7A44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F7A44">
              <w:rPr>
                <w:rFonts w:ascii="標楷體" w:eastAsia="標楷體" w:hAnsi="標楷體" w:hint="eastAsia"/>
                <w:color w:val="000000" w:themeColor="text1"/>
                <w:sz w:val="20"/>
              </w:rPr>
              <w:t>03</w:t>
            </w:r>
            <w:r w:rsidRPr="006F7A44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357E3C" w:rsidRPr="006F7A44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F7A44">
              <w:rPr>
                <w:rFonts w:ascii="標楷體" w:eastAsia="標楷體" w:hAnsi="標楷體" w:hint="eastAsia"/>
                <w:color w:val="000000" w:themeColor="text1"/>
                <w:sz w:val="20"/>
              </w:rPr>
              <w:t>106.03.29</w:t>
            </w:r>
          </w:p>
        </w:tc>
        <w:tc>
          <w:tcPr>
            <w:tcW w:w="52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357E3C" w:rsidRPr="00E52E77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/</w:t>
            </w:r>
          </w:p>
          <w:p w:rsidR="00357E3C" w:rsidRPr="00E52E77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3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357E3C" w:rsidRDefault="00357E3C" w:rsidP="00357E3C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357E3C" w:rsidRPr="001E01E7" w:rsidRDefault="00357E3C" w:rsidP="00357E3C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2.</w:t>
      </w:r>
      <w:r w:rsidRPr="001E01E7">
        <w:rPr>
          <w:rFonts w:ascii="標楷體" w:eastAsia="標楷體" w:hAnsi="標楷體" w:hint="eastAsia"/>
          <w:b/>
          <w:bCs/>
        </w:rPr>
        <w:t>作業程序：</w:t>
      </w:r>
    </w:p>
    <w:p w:rsidR="00357E3C" w:rsidRPr="001E01E7" w:rsidRDefault="00357E3C" w:rsidP="00357E3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E01E7">
        <w:rPr>
          <w:rFonts w:ascii="標楷體" w:eastAsia="標楷體" w:hAnsi="標楷體" w:hint="eastAsia"/>
        </w:rPr>
        <w:t>圖書暨資訊處應負責資訊安全規範擬訂，執行資訊管理工具之設定與操作，確保系統與資料的安全性與完整性。</w:t>
      </w:r>
    </w:p>
    <w:p w:rsidR="00357E3C" w:rsidRPr="001E01E7" w:rsidRDefault="00357E3C" w:rsidP="00357E3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E01E7">
        <w:rPr>
          <w:rFonts w:ascii="標楷體" w:eastAsia="標楷體" w:hAnsi="標楷體" w:hint="eastAsia"/>
        </w:rPr>
        <w:t>使用單位電腦及微軟作業系統之伺服器，應具備病毒掃瞄軟體，並且定期掃瞄電腦病毒與更新病毒碼。</w:t>
      </w:r>
    </w:p>
    <w:p w:rsidR="00357E3C" w:rsidRPr="001E01E7" w:rsidRDefault="00357E3C" w:rsidP="00357E3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E01E7">
        <w:rPr>
          <w:rFonts w:ascii="標楷體" w:eastAsia="標楷體" w:hAnsi="標楷體" w:hint="eastAsia"/>
        </w:rPr>
        <w:t>應建置防火牆及防毒機制，以防止駭客或電腦病毒之侵害。</w:t>
      </w:r>
    </w:p>
    <w:p w:rsidR="00357E3C" w:rsidRPr="001E01E7" w:rsidRDefault="00357E3C" w:rsidP="00357E3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E01E7">
        <w:rPr>
          <w:rFonts w:ascii="標楷體" w:eastAsia="標楷體" w:hAnsi="標楷體" w:hint="eastAsia"/>
        </w:rPr>
        <w:t>員工非經權責主管授權，禁止將本校相關資料經由電子郵件對外傳送。</w:t>
      </w:r>
    </w:p>
    <w:p w:rsidR="00357E3C" w:rsidRPr="001E01E7" w:rsidRDefault="00357E3C" w:rsidP="00357E3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E01E7">
        <w:rPr>
          <w:rFonts w:ascii="標楷體" w:eastAsia="標楷體" w:hAnsi="標楷體" w:hint="eastAsia"/>
        </w:rPr>
        <w:t>禁止教職員工及學生透過網路收發或下載與</w:t>
      </w:r>
      <w:r w:rsidRPr="001E01E7">
        <w:rPr>
          <w:rFonts w:ascii="標楷體" w:eastAsia="標楷體" w:hAnsi="標楷體"/>
        </w:rPr>
        <w:t>未經授權使用之軟體及其它不當軟體</w:t>
      </w:r>
      <w:r w:rsidRPr="001E01E7">
        <w:rPr>
          <w:rFonts w:ascii="標楷體" w:eastAsia="標楷體" w:hAnsi="標楷體" w:hint="eastAsia"/>
        </w:rPr>
        <w:t>，以避免佔用本校網路資源及電腦病毒感染機會</w:t>
      </w:r>
      <w:r w:rsidRPr="001E01E7">
        <w:rPr>
          <w:rFonts w:ascii="標楷體" w:eastAsia="標楷體" w:hAnsi="標楷體"/>
        </w:rPr>
        <w:t>。</w:t>
      </w:r>
    </w:p>
    <w:p w:rsidR="00357E3C" w:rsidRPr="001E01E7" w:rsidRDefault="00357E3C" w:rsidP="00357E3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E01E7">
        <w:rPr>
          <w:rFonts w:ascii="標楷體" w:eastAsia="標楷體" w:hAnsi="標楷體" w:hint="eastAsia"/>
        </w:rPr>
        <w:t>重要軟體及機密檔案應以予密碼保護或加密處理。</w:t>
      </w:r>
    </w:p>
    <w:p w:rsidR="00357E3C" w:rsidRPr="001E01E7" w:rsidRDefault="00357E3C" w:rsidP="00357E3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E01E7">
        <w:rPr>
          <w:rFonts w:ascii="標楷體" w:eastAsia="標楷體" w:hAnsi="標楷體" w:hint="eastAsia"/>
        </w:rPr>
        <w:t>重要伺服器之帳號應定期審查。</w:t>
      </w:r>
    </w:p>
    <w:p w:rsidR="00357E3C" w:rsidRPr="001E01E7" w:rsidRDefault="00357E3C" w:rsidP="00357E3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E01E7">
        <w:rPr>
          <w:rFonts w:ascii="標楷體" w:eastAsia="標楷體" w:hAnsi="標楷體" w:hint="eastAsia"/>
        </w:rPr>
        <w:t>密碼應定期更新，並符合長度與複雜度規定，避免遭挪用或剽竊。</w:t>
      </w:r>
    </w:p>
    <w:p w:rsidR="00357E3C" w:rsidRPr="001E01E7" w:rsidRDefault="00357E3C" w:rsidP="00357E3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E01E7">
        <w:rPr>
          <w:rFonts w:ascii="標楷體" w:eastAsia="標楷體" w:hAnsi="標楷體" w:hint="eastAsia"/>
        </w:rPr>
        <w:t>使用單位電腦及網路系統資料，應定期備份重要檔案及資料。</w:t>
      </w:r>
    </w:p>
    <w:p w:rsidR="00357E3C" w:rsidRPr="001E01E7" w:rsidRDefault="00357E3C" w:rsidP="00357E3C">
      <w:pPr>
        <w:numPr>
          <w:ilvl w:val="1"/>
          <w:numId w:val="1"/>
        </w:numPr>
        <w:tabs>
          <w:tab w:val="clear" w:pos="1080"/>
          <w:tab w:val="num" w:pos="851"/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E01E7">
        <w:rPr>
          <w:rFonts w:ascii="標楷體" w:eastAsia="標楷體" w:hAnsi="標楷體" w:hint="eastAsia"/>
        </w:rPr>
        <w:t>應定期進行弱點掃瞄，並完成嚴重弱點修復。</w:t>
      </w:r>
    </w:p>
    <w:p w:rsidR="00357E3C" w:rsidRPr="001E01E7" w:rsidRDefault="00357E3C" w:rsidP="00357E3C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</w:t>
      </w:r>
      <w:r w:rsidRPr="001E01E7">
        <w:rPr>
          <w:rFonts w:ascii="標楷體" w:eastAsia="標楷體" w:hAnsi="標楷體" w:hint="eastAsia"/>
          <w:b/>
          <w:bCs/>
        </w:rPr>
        <w:t>控制重點：</w:t>
      </w:r>
    </w:p>
    <w:p w:rsidR="00357E3C" w:rsidRPr="001E01E7" w:rsidRDefault="00357E3C" w:rsidP="00357E3C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E01E7">
        <w:rPr>
          <w:rFonts w:ascii="標楷體" w:eastAsia="標楷體" w:hAnsi="標楷體" w:hint="eastAsia"/>
        </w:rPr>
        <w:t>是否建立資訊安全控管機制，以確保網路傳輸資料的安全性，防止未經授權的系統存取。</w:t>
      </w:r>
    </w:p>
    <w:p w:rsidR="00357E3C" w:rsidRPr="001E01E7" w:rsidRDefault="00357E3C" w:rsidP="00357E3C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E01E7">
        <w:rPr>
          <w:rFonts w:ascii="標楷體" w:eastAsia="標楷體" w:hAnsi="標楷體" w:hint="eastAsia"/>
        </w:rPr>
        <w:t>使用單位電腦及微軟作業系統之伺服器，是否具備病毒掃瞄軟體。</w:t>
      </w:r>
    </w:p>
    <w:p w:rsidR="00357E3C" w:rsidRPr="001E01E7" w:rsidRDefault="00357E3C" w:rsidP="00357E3C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E01E7">
        <w:rPr>
          <w:rFonts w:ascii="標楷體" w:eastAsia="標楷體" w:hAnsi="標楷體" w:hint="eastAsia"/>
        </w:rPr>
        <w:t>是否設置建置防火牆及防毒機制，以防止駭客或電腦病毒之侵害。</w:t>
      </w:r>
    </w:p>
    <w:p w:rsidR="00357E3C" w:rsidRPr="001E01E7" w:rsidRDefault="00357E3C" w:rsidP="00357E3C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E01E7">
        <w:rPr>
          <w:rFonts w:ascii="標楷體" w:eastAsia="標楷體" w:hAnsi="標楷體" w:hint="eastAsia"/>
        </w:rPr>
        <w:t>是否教育教職員工及學生正確使用合法軟體之概念。</w:t>
      </w:r>
    </w:p>
    <w:p w:rsidR="00357E3C" w:rsidRPr="001E01E7" w:rsidRDefault="00357E3C" w:rsidP="00357E3C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E01E7">
        <w:rPr>
          <w:rFonts w:ascii="標楷體" w:eastAsia="標楷體" w:hAnsi="標楷體" w:hint="eastAsia"/>
        </w:rPr>
        <w:t>圖書暨資訊處人員是否定期檢視郵件伺服器上郵件收發情形，若有異常狀況是否陳報權責主管處理。</w:t>
      </w:r>
    </w:p>
    <w:p w:rsidR="00357E3C" w:rsidRPr="001E01E7" w:rsidRDefault="00357E3C" w:rsidP="00357E3C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E01E7">
        <w:rPr>
          <w:rFonts w:ascii="標楷體" w:eastAsia="標楷體" w:hAnsi="標楷體" w:hint="eastAsia"/>
        </w:rPr>
        <w:t>重要軟體及機密檔案是否以予密碼保護或加密處理。</w:t>
      </w:r>
    </w:p>
    <w:p w:rsidR="00357E3C" w:rsidRPr="001E01E7" w:rsidRDefault="00357E3C" w:rsidP="00357E3C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E01E7">
        <w:rPr>
          <w:rFonts w:ascii="標楷體" w:eastAsia="標楷體" w:hAnsi="標楷體" w:hint="eastAsia"/>
        </w:rPr>
        <w:t>重要伺服器之帳號是否定期審查。</w:t>
      </w:r>
    </w:p>
    <w:p w:rsidR="00357E3C" w:rsidRPr="001E01E7" w:rsidRDefault="00357E3C" w:rsidP="00357E3C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E01E7">
        <w:rPr>
          <w:rFonts w:ascii="標楷體" w:eastAsia="標楷體" w:hAnsi="標楷體" w:hint="eastAsia"/>
        </w:rPr>
        <w:t>密碼是否定期更新，並符合長度與複雜度規定。</w:t>
      </w:r>
    </w:p>
    <w:p w:rsidR="00357E3C" w:rsidRPr="001E01E7" w:rsidRDefault="00357E3C" w:rsidP="00357E3C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E01E7">
        <w:rPr>
          <w:rFonts w:ascii="標楷體" w:eastAsia="標楷體" w:hAnsi="標楷體" w:hint="eastAsia"/>
        </w:rPr>
        <w:t>使用單位電腦及網路系統資料，是否定期備份重要檔案及資料。</w:t>
      </w:r>
    </w:p>
    <w:p w:rsidR="00357E3C" w:rsidRPr="001E01E7" w:rsidRDefault="00357E3C" w:rsidP="00357E3C">
      <w:pPr>
        <w:tabs>
          <w:tab w:val="left" w:pos="960"/>
        </w:tabs>
        <w:ind w:left="24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10.</w:t>
      </w:r>
      <w:r w:rsidRPr="001E01E7">
        <w:rPr>
          <w:rFonts w:ascii="標楷體" w:eastAsia="標楷體" w:hAnsi="標楷體" w:hint="eastAsia"/>
        </w:rPr>
        <w:t>是否定期進行弱點掃瞄，並完成嚴重弱點修復。</w:t>
      </w:r>
    </w:p>
    <w:p w:rsidR="00357E3C" w:rsidRPr="001E01E7" w:rsidRDefault="00357E3C" w:rsidP="00357E3C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</w:t>
      </w:r>
      <w:r w:rsidRPr="001E01E7">
        <w:rPr>
          <w:rFonts w:ascii="標楷體" w:eastAsia="標楷體" w:hAnsi="標楷體" w:hint="eastAsia"/>
          <w:b/>
          <w:bCs/>
        </w:rPr>
        <w:t>使用表單：</w:t>
      </w:r>
    </w:p>
    <w:p w:rsidR="00357E3C" w:rsidRPr="001E01E7" w:rsidRDefault="00357E3C" w:rsidP="00357E3C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E01E7">
        <w:rPr>
          <w:rFonts w:ascii="標楷體" w:eastAsia="標楷體" w:hAnsi="標楷體"/>
        </w:rPr>
        <w:t>FGU-IS-04-25</w:t>
      </w:r>
      <w:r w:rsidRPr="001E01E7">
        <w:rPr>
          <w:rFonts w:ascii="標楷體" w:eastAsia="標楷體" w:hAnsi="標楷體" w:hint="eastAsia"/>
        </w:rPr>
        <w:t>軟體使用管理表。</w:t>
      </w:r>
    </w:p>
    <w:p w:rsidR="00357E3C" w:rsidRPr="001E01E7" w:rsidRDefault="00357E3C" w:rsidP="00357E3C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E01E7">
        <w:rPr>
          <w:rFonts w:ascii="標楷體" w:eastAsia="標楷體" w:hAnsi="標楷體"/>
        </w:rPr>
        <w:t>FGU-IS-04-2</w:t>
      </w:r>
      <w:r w:rsidRPr="001E01E7">
        <w:rPr>
          <w:rFonts w:ascii="標楷體" w:eastAsia="標楷體" w:hAnsi="標楷體" w:hint="eastAsia"/>
        </w:rPr>
        <w:t>2員工保密暨使用合法電腦軟體切結書。</w:t>
      </w:r>
    </w:p>
    <w:p w:rsidR="00116368" w:rsidRDefault="00357E3C" w:rsidP="00357E3C">
      <w:pPr>
        <w:widowControl/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B233A">
        <w:rPr>
          <w:rFonts w:ascii="標楷體" w:eastAsia="標楷體" w:hAnsi="標楷體"/>
        </w:rPr>
        <w:t>FGU-IS-04-20</w:t>
      </w:r>
      <w:r w:rsidRPr="008B233A">
        <w:rPr>
          <w:rFonts w:ascii="標楷體" w:eastAsia="標楷體" w:hAnsi="標楷體" w:hint="eastAsia"/>
        </w:rPr>
        <w:t>弱點掃描執行申請表。</w:t>
      </w:r>
    </w:p>
    <w:p w:rsidR="00357E3C" w:rsidRPr="00116368" w:rsidRDefault="00116368" w:rsidP="00357E3C">
      <w:pPr>
        <w:widowControl/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16368">
        <w:rPr>
          <w:rFonts w:ascii="標楷體" w:eastAsia="標楷體" w:hAnsi="標楷體"/>
        </w:rPr>
        <w:t>FGU-IS-04-2</w:t>
      </w:r>
      <w:r w:rsidRPr="00116368">
        <w:rPr>
          <w:rFonts w:ascii="標楷體" w:eastAsia="標楷體" w:hAnsi="標楷體" w:hint="eastAsia"/>
        </w:rPr>
        <w:t>1弱點處理紀錄表。</w:t>
      </w:r>
      <w:r w:rsidR="00357E3C" w:rsidRPr="00116368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5"/>
        <w:gridCol w:w="1841"/>
        <w:gridCol w:w="1246"/>
        <w:gridCol w:w="1301"/>
        <w:gridCol w:w="1031"/>
      </w:tblGrid>
      <w:tr w:rsidR="00357E3C" w:rsidRPr="00E52E77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57E3C" w:rsidRPr="00E52E77" w:rsidRDefault="00357E3C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357E3C" w:rsidRPr="00E52E77" w:rsidTr="00F36F6E">
        <w:trPr>
          <w:jc w:val="center"/>
        </w:trPr>
        <w:tc>
          <w:tcPr>
            <w:tcW w:w="225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57E3C" w:rsidRPr="00E52E77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357E3C" w:rsidRPr="00E52E77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357E3C" w:rsidRPr="00E52E77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357E3C" w:rsidRPr="00E52E77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357E3C" w:rsidRPr="00E52E77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357E3C" w:rsidRPr="00E52E77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357E3C" w:rsidRPr="00E52E77" w:rsidTr="00F36F6E">
        <w:trPr>
          <w:trHeight w:val="663"/>
          <w:jc w:val="center"/>
        </w:trPr>
        <w:tc>
          <w:tcPr>
            <w:tcW w:w="225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357E3C" w:rsidRPr="001E01E7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1E01E7">
              <w:rPr>
                <w:rFonts w:ascii="標楷體" w:eastAsia="標楷體" w:hAnsi="標楷體" w:hint="eastAsia"/>
                <w:b/>
              </w:rPr>
              <w:t>資訊安全之檢查作業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357E3C" w:rsidRPr="00E52E77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357E3C" w:rsidRPr="00E52E77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08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357E3C" w:rsidRPr="006F7A44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F7A44">
              <w:rPr>
                <w:rFonts w:ascii="標楷體" w:eastAsia="標楷體" w:hAnsi="標楷體" w:hint="eastAsia"/>
                <w:color w:val="000000" w:themeColor="text1"/>
                <w:sz w:val="20"/>
              </w:rPr>
              <w:t>03</w:t>
            </w:r>
            <w:r w:rsidRPr="006F7A44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357E3C" w:rsidRPr="006F7A44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F7A44">
              <w:rPr>
                <w:rFonts w:ascii="標楷體" w:eastAsia="標楷體" w:hAnsi="標楷體" w:hint="eastAsia"/>
                <w:color w:val="000000" w:themeColor="text1"/>
                <w:sz w:val="20"/>
              </w:rPr>
              <w:t>106.03.29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357E3C" w:rsidRPr="00E52E77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</w:rPr>
              <w:t>3</w:t>
            </w:r>
            <w:r w:rsidRPr="00E52E77">
              <w:rPr>
                <w:rFonts w:ascii="標楷體" w:eastAsia="標楷體" w:hAnsi="標楷體"/>
                <w:sz w:val="20"/>
              </w:rPr>
              <w:t>頁/</w:t>
            </w:r>
          </w:p>
          <w:p w:rsidR="00357E3C" w:rsidRPr="00E52E77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3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357E3C" w:rsidRPr="001E01E7" w:rsidRDefault="00357E3C" w:rsidP="00116368">
      <w:pPr>
        <w:tabs>
          <w:tab w:val="left" w:pos="960"/>
        </w:tabs>
        <w:jc w:val="right"/>
        <w:textAlignment w:val="baseline"/>
        <w:rPr>
          <w:rFonts w:ascii="標楷體" w:eastAsia="標楷體" w:hAnsi="標楷體"/>
        </w:rPr>
      </w:pPr>
    </w:p>
    <w:p w:rsidR="00357E3C" w:rsidRPr="001E01E7" w:rsidRDefault="00357E3C" w:rsidP="00116368">
      <w:pPr>
        <w:tabs>
          <w:tab w:val="left" w:pos="960"/>
        </w:tabs>
        <w:spacing w:before="100" w:beforeAutospacing="1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.5.</w:t>
      </w:r>
      <w:r w:rsidRPr="001E01E7">
        <w:rPr>
          <w:rFonts w:ascii="標楷體" w:eastAsia="標楷體" w:hAnsi="標楷體"/>
        </w:rPr>
        <w:t>FGU-IS-04-2</w:t>
      </w:r>
      <w:r w:rsidRPr="001E01E7">
        <w:rPr>
          <w:rFonts w:ascii="標楷體" w:eastAsia="標楷體" w:hAnsi="標楷體" w:hint="eastAsia"/>
        </w:rPr>
        <w:t>8防火牆規則管制表。</w:t>
      </w:r>
    </w:p>
    <w:p w:rsidR="00357E3C" w:rsidRPr="001E01E7" w:rsidRDefault="00357E3C" w:rsidP="00357E3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.6.</w:t>
      </w:r>
      <w:r w:rsidRPr="001E01E7">
        <w:rPr>
          <w:rFonts w:ascii="標楷體" w:eastAsia="標楷體" w:hAnsi="標楷體"/>
        </w:rPr>
        <w:t>FGU-IS-04-</w:t>
      </w:r>
      <w:r w:rsidRPr="001E01E7">
        <w:rPr>
          <w:rFonts w:ascii="標楷體" w:eastAsia="標楷體" w:hAnsi="標楷體" w:hint="eastAsia"/>
        </w:rPr>
        <w:t>31資訊安全稽核計畫。</w:t>
      </w:r>
    </w:p>
    <w:p w:rsidR="00357E3C" w:rsidRDefault="00357E3C" w:rsidP="00357E3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.7.</w:t>
      </w:r>
      <w:r w:rsidRPr="001E01E7">
        <w:rPr>
          <w:rFonts w:ascii="標楷體" w:eastAsia="標楷體" w:hAnsi="標楷體"/>
        </w:rPr>
        <w:t>FGU-IS-04-</w:t>
      </w:r>
      <w:r w:rsidRPr="001E01E7">
        <w:rPr>
          <w:rFonts w:ascii="標楷體" w:eastAsia="標楷體" w:hAnsi="標楷體" w:hint="eastAsia"/>
        </w:rPr>
        <w:t>32資訊安全管理制度內部稽核表。</w:t>
      </w:r>
    </w:p>
    <w:p w:rsidR="00357E3C" w:rsidRPr="001E01E7" w:rsidRDefault="00357E3C" w:rsidP="00357E3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.8.</w:t>
      </w:r>
      <w:r w:rsidRPr="001E01E7">
        <w:rPr>
          <w:rFonts w:ascii="標楷體" w:eastAsia="標楷體" w:hAnsi="標楷體"/>
        </w:rPr>
        <w:t>FGU-IS-04-</w:t>
      </w:r>
      <w:r w:rsidRPr="001E01E7">
        <w:rPr>
          <w:rFonts w:ascii="標楷體" w:eastAsia="標楷體" w:hAnsi="標楷體" w:hint="eastAsia"/>
        </w:rPr>
        <w:t>33控制措施實施有效性檢查表。</w:t>
      </w:r>
    </w:p>
    <w:p w:rsidR="00357E3C" w:rsidRPr="001E01E7" w:rsidRDefault="00357E3C" w:rsidP="00357E3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.9.</w:t>
      </w:r>
      <w:r w:rsidRPr="001E01E7">
        <w:rPr>
          <w:rFonts w:ascii="標楷體" w:eastAsia="標楷體" w:hAnsi="標楷體"/>
        </w:rPr>
        <w:t>FGU-IS-04-</w:t>
      </w:r>
      <w:r w:rsidRPr="001E01E7">
        <w:rPr>
          <w:rFonts w:ascii="標楷體" w:eastAsia="標楷體" w:hAnsi="標楷體" w:hint="eastAsia"/>
        </w:rPr>
        <w:t>34資訊安全內部稽核報告。</w:t>
      </w:r>
    </w:p>
    <w:p w:rsidR="00357E3C" w:rsidRPr="001E01E7" w:rsidRDefault="00357E3C" w:rsidP="00357E3C">
      <w:pPr>
        <w:tabs>
          <w:tab w:val="left" w:pos="426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.10.</w:t>
      </w:r>
      <w:r w:rsidRPr="001E01E7">
        <w:rPr>
          <w:rFonts w:ascii="標楷體" w:eastAsia="標楷體" w:hAnsi="標楷體"/>
        </w:rPr>
        <w:t>FGU-IS-04-</w:t>
      </w:r>
      <w:r w:rsidRPr="001E01E7">
        <w:rPr>
          <w:rFonts w:ascii="標楷體" w:eastAsia="標楷體" w:hAnsi="標楷體" w:hint="eastAsia"/>
        </w:rPr>
        <w:t>35資訊安全矯正與預防處理表。</w:t>
      </w:r>
    </w:p>
    <w:p w:rsidR="00357E3C" w:rsidRPr="001E01E7" w:rsidRDefault="00357E3C" w:rsidP="00357E3C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</w:t>
      </w:r>
      <w:r w:rsidRPr="001E01E7">
        <w:rPr>
          <w:rFonts w:ascii="標楷體" w:eastAsia="標楷體" w:hAnsi="標楷體" w:hint="eastAsia"/>
          <w:b/>
          <w:bCs/>
        </w:rPr>
        <w:t>依據及相關文件：</w:t>
      </w:r>
    </w:p>
    <w:p w:rsidR="00357E3C" w:rsidRPr="001E01E7" w:rsidRDefault="00357E3C" w:rsidP="00357E3C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E01E7">
        <w:rPr>
          <w:rFonts w:ascii="標楷體" w:eastAsia="標楷體" w:hAnsi="標楷體" w:hint="eastAsia"/>
        </w:rPr>
        <w:t>佛光大學資訊安全政策</w:t>
      </w:r>
      <w:r w:rsidRPr="001E01E7">
        <w:rPr>
          <w:rFonts w:ascii="標楷體" w:eastAsia="標楷體" w:hAnsi="標楷體" w:hint="eastAsia"/>
          <w:color w:val="000000" w:themeColor="text1"/>
        </w:rPr>
        <w:t>實施辦法</w:t>
      </w:r>
      <w:r w:rsidRPr="001E01E7">
        <w:rPr>
          <w:rFonts w:ascii="標楷體" w:eastAsia="標楷體" w:hAnsi="標楷體" w:hint="eastAsia"/>
        </w:rPr>
        <w:t>。</w:t>
      </w:r>
    </w:p>
    <w:p w:rsidR="00357E3C" w:rsidRPr="001E01E7" w:rsidRDefault="00357E3C" w:rsidP="00357E3C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E01E7">
        <w:rPr>
          <w:rFonts w:ascii="標楷體" w:eastAsia="標楷體" w:hAnsi="標楷體"/>
        </w:rPr>
        <w:t>FGU-IS-03-07</w:t>
      </w:r>
      <w:r w:rsidRPr="001E01E7">
        <w:rPr>
          <w:rFonts w:ascii="標楷體" w:eastAsia="標楷體" w:hAnsi="標楷體" w:hint="eastAsia"/>
        </w:rPr>
        <w:t>軟體資產管理作業規範。</w:t>
      </w:r>
    </w:p>
    <w:p w:rsidR="00357E3C" w:rsidRPr="001E01E7" w:rsidRDefault="00357E3C" w:rsidP="00357E3C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E01E7">
        <w:rPr>
          <w:rFonts w:ascii="標楷體" w:eastAsia="標楷體" w:hAnsi="標楷體"/>
        </w:rPr>
        <w:t>FGU-IS-03-03</w:t>
      </w:r>
      <w:r w:rsidRPr="001E01E7">
        <w:rPr>
          <w:rFonts w:ascii="標楷體" w:eastAsia="標楷體" w:hAnsi="標楷體" w:hint="eastAsia"/>
        </w:rPr>
        <w:t>主機與伺服器安全管理作業規範。</w:t>
      </w:r>
    </w:p>
    <w:p w:rsidR="00357E3C" w:rsidRPr="001E01E7" w:rsidRDefault="00357E3C" w:rsidP="00357E3C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E01E7">
        <w:rPr>
          <w:rFonts w:ascii="標楷體" w:eastAsia="標楷體" w:hAnsi="標楷體"/>
        </w:rPr>
        <w:t>FGU-IS-03-0</w:t>
      </w:r>
      <w:r w:rsidRPr="001E01E7">
        <w:rPr>
          <w:rFonts w:ascii="標楷體" w:eastAsia="標楷體" w:hAnsi="標楷體" w:hint="eastAsia"/>
        </w:rPr>
        <w:t>4弱點管理作業規範。</w:t>
      </w:r>
    </w:p>
    <w:p w:rsidR="00357E3C" w:rsidRPr="001E01E7" w:rsidRDefault="00357E3C" w:rsidP="00357E3C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E01E7">
        <w:rPr>
          <w:rFonts w:ascii="標楷體" w:eastAsia="標楷體" w:hAnsi="標楷體"/>
        </w:rPr>
        <w:t>FGU-IS-03-0</w:t>
      </w:r>
      <w:r w:rsidRPr="001E01E7">
        <w:rPr>
          <w:rFonts w:ascii="標楷體" w:eastAsia="標楷體" w:hAnsi="標楷體" w:hint="eastAsia"/>
        </w:rPr>
        <w:t>5防火牆建置與管理作業規範。</w:t>
      </w:r>
    </w:p>
    <w:p w:rsidR="00357E3C" w:rsidRPr="001E01E7" w:rsidRDefault="00357E3C" w:rsidP="00357E3C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E01E7">
        <w:rPr>
          <w:rFonts w:ascii="標楷體" w:eastAsia="標楷體" w:hAnsi="標楷體"/>
        </w:rPr>
        <w:t>FGU-IS-03-0</w:t>
      </w:r>
      <w:r w:rsidRPr="001E01E7">
        <w:rPr>
          <w:rFonts w:ascii="標楷體" w:eastAsia="標楷體" w:hAnsi="標楷體" w:hint="eastAsia"/>
        </w:rPr>
        <w:t>6備份管理作業規範。</w:t>
      </w:r>
    </w:p>
    <w:p w:rsidR="00357E3C" w:rsidRPr="001E01E7" w:rsidRDefault="00357E3C" w:rsidP="00357E3C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E01E7">
        <w:rPr>
          <w:rFonts w:ascii="標楷體" w:eastAsia="標楷體" w:hAnsi="標楷體"/>
        </w:rPr>
        <w:t>FGU-IS-02-14</w:t>
      </w:r>
      <w:r w:rsidRPr="001E01E7">
        <w:rPr>
          <w:rFonts w:ascii="標楷體" w:eastAsia="標楷體" w:hAnsi="標楷體" w:hint="eastAsia"/>
        </w:rPr>
        <w:t>資訊安全稽核暨矯正預防管理</w:t>
      </w:r>
      <w:r w:rsidRPr="001E01E7">
        <w:rPr>
          <w:rFonts w:ascii="標楷體" w:eastAsia="標楷體" w:hAnsi="標楷體" w:hint="eastAsia"/>
          <w:color w:val="000000" w:themeColor="text1"/>
        </w:rPr>
        <w:t>程序書</w:t>
      </w:r>
      <w:r w:rsidRPr="001E01E7">
        <w:rPr>
          <w:rFonts w:ascii="標楷體" w:eastAsia="標楷體" w:hAnsi="標楷體" w:hint="eastAsia"/>
        </w:rPr>
        <w:t>。</w:t>
      </w:r>
    </w:p>
    <w:p w:rsidR="000D1C4D" w:rsidRPr="00357E3C" w:rsidRDefault="000D1C4D"/>
    <w:sectPr w:rsidR="000D1C4D" w:rsidRPr="00357E3C" w:rsidSect="00357E3C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579B0" w:rsidRDefault="006579B0" w:rsidP="00116368">
      <w:r>
        <w:separator/>
      </w:r>
    </w:p>
  </w:endnote>
  <w:endnote w:type="continuationSeparator" w:id="0">
    <w:p w:rsidR="006579B0" w:rsidRDefault="006579B0" w:rsidP="001163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579B0" w:rsidRDefault="006579B0" w:rsidP="00116368">
      <w:r>
        <w:separator/>
      </w:r>
    </w:p>
  </w:footnote>
  <w:footnote w:type="continuationSeparator" w:id="0">
    <w:p w:rsidR="006579B0" w:rsidRDefault="006579B0" w:rsidP="001163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36B323F"/>
    <w:multiLevelType w:val="multilevel"/>
    <w:tmpl w:val="4BEE732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59711D41"/>
    <w:multiLevelType w:val="multilevel"/>
    <w:tmpl w:val="7D00FCE0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65CE6B6E"/>
    <w:multiLevelType w:val="multilevel"/>
    <w:tmpl w:val="348E7EF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>
    <w:nsid w:val="66B04B13"/>
    <w:multiLevelType w:val="multilevel"/>
    <w:tmpl w:val="0CD22F3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57E3C"/>
    <w:rsid w:val="000D1C4D"/>
    <w:rsid w:val="00116368"/>
    <w:rsid w:val="00357E3C"/>
    <w:rsid w:val="005C73E2"/>
    <w:rsid w:val="006579B0"/>
    <w:rsid w:val="006C31AB"/>
    <w:rsid w:val="007620CB"/>
    <w:rsid w:val="00A10E3F"/>
    <w:rsid w:val="00AC18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57E3C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357E3C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11636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116368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11636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116368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57E3C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357E3C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11636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116368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11636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116368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AB2436C-0DE4-409B-BCDA-874FF27CBA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245</Words>
  <Characters>1398</Characters>
  <Application>Microsoft Office Word</Application>
  <DocSecurity>0</DocSecurity>
  <Lines>11</Lines>
  <Paragraphs>3</Paragraphs>
  <ScaleCrop>false</ScaleCrop>
  <Company/>
  <LinksUpToDate>false</LinksUpToDate>
  <CharactersWithSpaces>164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9-12T08:20:00Z</dcterms:created>
  <dcterms:modified xsi:type="dcterms:W3CDTF">2019-07-26T06:14:00Z</dcterms:modified>
</cp:coreProperties>
</file>